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306D" w:rsidRPr="00736775" w:rsidRDefault="00736775" w:rsidP="00736775">
      <w:pPr>
        <w:jc w:val="center"/>
        <w:rPr>
          <w:b/>
        </w:rPr>
      </w:pPr>
      <w:r w:rsidRPr="00736775">
        <w:rPr>
          <w:b/>
        </w:rPr>
        <w:t>Unit 2</w:t>
      </w:r>
    </w:p>
    <w:p w:rsidR="00736775" w:rsidRDefault="00736775" w:rsidP="00736775">
      <w:pPr>
        <w:jc w:val="center"/>
        <w:rPr>
          <w:b/>
        </w:rPr>
      </w:pPr>
      <w:r w:rsidRPr="00736775">
        <w:rPr>
          <w:b/>
        </w:rPr>
        <w:t>Physical Behavior of Matters</w:t>
      </w:r>
    </w:p>
    <w:p w:rsidR="00736775" w:rsidRDefault="00F801EE" w:rsidP="00736775">
      <w:pPr>
        <w:jc w:val="center"/>
        <w:rPr>
          <w:b/>
        </w:rPr>
      </w:pPr>
      <w:r>
        <w:rPr>
          <w:b/>
        </w:rPr>
        <w:t>(</w:t>
      </w:r>
      <w:r w:rsidR="00736775">
        <w:rPr>
          <w:b/>
        </w:rPr>
        <w:t>Aim 5</w:t>
      </w:r>
      <w:r>
        <w:rPr>
          <w:b/>
        </w:rPr>
        <w:t>)</w:t>
      </w:r>
      <w:bookmarkStart w:id="0" w:name="_GoBack"/>
      <w:bookmarkEnd w:id="0"/>
    </w:p>
    <w:p w:rsidR="00DB20EC" w:rsidRDefault="00736775" w:rsidP="00DB20EC">
      <w:pPr>
        <w:spacing w:after="0" w:line="240" w:lineRule="auto"/>
        <w:rPr>
          <w:i/>
        </w:rPr>
      </w:pPr>
      <w:r w:rsidRPr="002026B3">
        <w:rPr>
          <w:i/>
        </w:rPr>
        <w:t>Aim 5</w:t>
      </w:r>
      <w:r w:rsidR="00DB20EC">
        <w:rPr>
          <w:i/>
        </w:rPr>
        <w:t>a</w:t>
      </w:r>
      <w:r w:rsidRPr="002026B3">
        <w:rPr>
          <w:i/>
        </w:rPr>
        <w:t>: Define Matters</w:t>
      </w:r>
    </w:p>
    <w:p w:rsidR="00DB20EC" w:rsidRDefault="00DB20EC" w:rsidP="00DB20EC">
      <w:pPr>
        <w:spacing w:after="0" w:line="240" w:lineRule="auto"/>
        <w:rPr>
          <w:i/>
        </w:rPr>
      </w:pPr>
      <w:r>
        <w:rPr>
          <w:i/>
        </w:rPr>
        <w:t>Aim 5b: How to classify matters</w:t>
      </w:r>
    </w:p>
    <w:p w:rsidR="00DB20EC" w:rsidRPr="002026B3" w:rsidRDefault="00DB20EC" w:rsidP="00736775">
      <w:pPr>
        <w:rPr>
          <w:i/>
        </w:rPr>
      </w:pPr>
    </w:p>
    <w:p w:rsidR="00736775" w:rsidRDefault="002026B3" w:rsidP="00736775">
      <w:pPr>
        <w:rPr>
          <w:b/>
          <w:u w:val="single"/>
        </w:rPr>
      </w:pPr>
      <w:r w:rsidRPr="002026B3">
        <w:rPr>
          <w:b/>
          <w:u w:val="single"/>
        </w:rPr>
        <w:t>Matter</w:t>
      </w:r>
    </w:p>
    <w:p w:rsidR="002026B3" w:rsidRDefault="002026B3" w:rsidP="00736775">
      <w:r>
        <w:t>Definition: anything that has mass and take up space</w:t>
      </w:r>
    </w:p>
    <w:p w:rsidR="002026B3" w:rsidRDefault="002026B3" w:rsidP="00736775"/>
    <w:p w:rsidR="002026B3" w:rsidRDefault="002026B3" w:rsidP="00736775">
      <w:r>
        <w:t>How to classified matter</w:t>
      </w:r>
    </w:p>
    <w:p w:rsidR="002026B3" w:rsidRPr="002026B3" w:rsidRDefault="00244A1B" w:rsidP="00736775">
      <w:r>
        <w:object w:dxaOrig="8866" w:dyaOrig="8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404.25pt" o:ole="">
            <v:imagedata r:id="rId6" o:title=""/>
          </v:shape>
          <o:OLEObject Type="Embed" ProgID="Visio.Drawing.11" ShapeID="_x0000_i1025" DrawAspect="Content" ObjectID="_1472356432" r:id="rId7"/>
        </w:object>
      </w:r>
    </w:p>
    <w:p w:rsidR="002026B3" w:rsidRPr="00736775" w:rsidRDefault="002026B3" w:rsidP="00736775"/>
    <w:p w:rsidR="00736775" w:rsidRDefault="00244A1B">
      <w:r>
        <w:t>Pure substance: sample of matter, either an element or a compound that has definite chemical and physical properties</w:t>
      </w:r>
    </w:p>
    <w:p w:rsidR="004F6F23" w:rsidRDefault="004F6F23"/>
    <w:p w:rsidR="00244A1B" w:rsidRDefault="00244A1B" w:rsidP="004F6F23">
      <w:pPr>
        <w:spacing w:after="0"/>
      </w:pPr>
      <w:r>
        <w:t xml:space="preserve">Element: a substance that </w:t>
      </w:r>
      <w:proofErr w:type="spellStart"/>
      <w:r>
        <w:t>can not</w:t>
      </w:r>
      <w:proofErr w:type="spellEnd"/>
      <w:r>
        <w:t xml:space="preserve"> be separated or broken down into simpler substances by chemical means.  All atoms of an element have the same atomic number</w:t>
      </w:r>
      <w:r w:rsidR="00797BEE">
        <w:t xml:space="preserve"> (E.g., oxygen, carbon)</w:t>
      </w:r>
    </w:p>
    <w:p w:rsidR="004F6F23" w:rsidRDefault="004F6F23" w:rsidP="004F6F23">
      <w:pPr>
        <w:spacing w:after="0"/>
      </w:pPr>
      <w:r>
        <w:t>- can be a single atom</w:t>
      </w:r>
    </w:p>
    <w:p w:rsidR="004F6F23" w:rsidRDefault="004F6F23" w:rsidP="004F6F23">
      <w:pPr>
        <w:spacing w:after="0"/>
      </w:pPr>
      <w:r>
        <w:t>- can be a molecule</w:t>
      </w:r>
    </w:p>
    <w:p w:rsidR="004F6F23" w:rsidRDefault="004F6F23" w:rsidP="004F6F23">
      <w:pPr>
        <w:spacing w:after="0"/>
        <w:ind w:firstLine="720"/>
      </w:pPr>
      <w:r>
        <w:t xml:space="preserve">- </w:t>
      </w:r>
      <w:proofErr w:type="gramStart"/>
      <w:r>
        <w:t>two</w:t>
      </w:r>
      <w:proofErr w:type="gramEnd"/>
      <w:r>
        <w:t xml:space="preserve"> or more atoms  of the same type.  </w:t>
      </w:r>
    </w:p>
    <w:p w:rsidR="004F6F23" w:rsidRDefault="004F6F23"/>
    <w:p w:rsidR="00244A1B" w:rsidRDefault="00244A1B">
      <w:r>
        <w:t>Compound: a substance made up of atoms of two or more different elements joined by chemical bonds</w:t>
      </w:r>
      <w:r w:rsidR="00797BEE">
        <w:t xml:space="preserve"> (e.g., water, carbon dioxide)</w:t>
      </w:r>
    </w:p>
    <w:p w:rsidR="009D1122" w:rsidRDefault="009D1122" w:rsidP="009D1122">
      <w:pPr>
        <w:pStyle w:val="ListParagraph"/>
        <w:numPr>
          <w:ilvl w:val="0"/>
          <w:numId w:val="2"/>
        </w:numPr>
      </w:pPr>
      <w:r>
        <w:t>Properties of the mixture may be different from the properties of the original elements</w:t>
      </w:r>
    </w:p>
    <w:p w:rsidR="004F6F23" w:rsidRDefault="004F6F23" w:rsidP="009D1122">
      <w:pPr>
        <w:pStyle w:val="ListParagraph"/>
        <w:numPr>
          <w:ilvl w:val="0"/>
          <w:numId w:val="2"/>
        </w:numPr>
      </w:pPr>
      <w:r>
        <w:t>Smallest unit is a molecule</w:t>
      </w:r>
    </w:p>
    <w:p w:rsidR="004F6F23" w:rsidRDefault="004F6F23" w:rsidP="004F6F23">
      <w:pPr>
        <w:pStyle w:val="ListParagraph"/>
        <w:numPr>
          <w:ilvl w:val="1"/>
          <w:numId w:val="2"/>
        </w:numPr>
      </w:pPr>
      <w:r>
        <w:t>Two or more atoms of different types</w:t>
      </w:r>
    </w:p>
    <w:p w:rsidR="004F6F23" w:rsidRDefault="004F6F23" w:rsidP="004F6F23"/>
    <w:p w:rsidR="004F6F23" w:rsidRDefault="004F6F23" w:rsidP="004F6F23">
      <w:r>
        <w:t xml:space="preserve">Molecule: the smallest unit of a substance that keeps all of the physical and chemical properties of that substance.  </w:t>
      </w:r>
    </w:p>
    <w:p w:rsidR="004F6F23" w:rsidRDefault="004F6F23" w:rsidP="00797BEE"/>
    <w:p w:rsidR="00797BEE" w:rsidRDefault="00797BEE" w:rsidP="00797BEE">
      <w:r>
        <w:t xml:space="preserve">Mixture: a combination of two or more substances that are not chemically combined (E.g., </w:t>
      </w:r>
      <w:r w:rsidR="009D1122">
        <w:t xml:space="preserve">glass of tea, </w:t>
      </w:r>
    </w:p>
    <w:p w:rsidR="009D1122" w:rsidRDefault="009D1122" w:rsidP="009D1122">
      <w:pPr>
        <w:pStyle w:val="ListParagraph"/>
        <w:numPr>
          <w:ilvl w:val="0"/>
          <w:numId w:val="1"/>
        </w:numPr>
      </w:pPr>
      <w:r>
        <w:t>Mixture can vary in composition and properties</w:t>
      </w:r>
    </w:p>
    <w:p w:rsidR="009D1122" w:rsidRDefault="009D1122" w:rsidP="009D1122">
      <w:pPr>
        <w:pStyle w:val="ListParagraph"/>
        <w:numPr>
          <w:ilvl w:val="0"/>
          <w:numId w:val="1"/>
        </w:numPr>
      </w:pPr>
      <w:r>
        <w:t>Properties of the mixture reflect the properties of the substances it contains</w:t>
      </w:r>
    </w:p>
    <w:p w:rsidR="004F6F23" w:rsidRDefault="004F6F23"/>
    <w:p w:rsidR="00244A1B" w:rsidRDefault="00244A1B">
      <w:r>
        <w:t>Heterogeneous: not uniform</w:t>
      </w:r>
    </w:p>
    <w:p w:rsidR="009D1122" w:rsidRDefault="009D1122" w:rsidP="009D1122">
      <w:pPr>
        <w:pStyle w:val="ListParagraph"/>
        <w:numPr>
          <w:ilvl w:val="0"/>
          <w:numId w:val="1"/>
        </w:numPr>
      </w:pPr>
      <w:r>
        <w:t>Properties are not uniform throughout</w:t>
      </w:r>
    </w:p>
    <w:p w:rsidR="009D1122" w:rsidRDefault="009D1122" w:rsidP="009D1122">
      <w:pPr>
        <w:pStyle w:val="ListParagraph"/>
        <w:numPr>
          <w:ilvl w:val="0"/>
          <w:numId w:val="1"/>
        </w:numPr>
      </w:pPr>
      <w:r>
        <w:t>Different regions have different properties</w:t>
      </w:r>
    </w:p>
    <w:p w:rsidR="00244A1B" w:rsidRDefault="00244A1B">
      <w:r>
        <w:t>Homogeneous: uniform throughout</w:t>
      </w:r>
    </w:p>
    <w:p w:rsidR="009D1122" w:rsidRDefault="009D1122" w:rsidP="009D1122">
      <w:pPr>
        <w:pStyle w:val="ListParagraph"/>
        <w:numPr>
          <w:ilvl w:val="0"/>
          <w:numId w:val="1"/>
        </w:numPr>
      </w:pPr>
      <w:r>
        <w:t>Properties are uniform throughout</w:t>
      </w:r>
    </w:p>
    <w:p w:rsidR="00244A1B" w:rsidRDefault="00244A1B"/>
    <w:sectPr w:rsidR="00244A1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F16E8B"/>
    <w:multiLevelType w:val="hybridMultilevel"/>
    <w:tmpl w:val="2228C682"/>
    <w:lvl w:ilvl="0" w:tplc="1576C38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F360BB"/>
    <w:multiLevelType w:val="hybridMultilevel"/>
    <w:tmpl w:val="678A8A30"/>
    <w:lvl w:ilvl="0" w:tplc="F40655B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775"/>
    <w:rsid w:val="002026B3"/>
    <w:rsid w:val="00244A1B"/>
    <w:rsid w:val="004F6F23"/>
    <w:rsid w:val="007000A9"/>
    <w:rsid w:val="00736775"/>
    <w:rsid w:val="00797BEE"/>
    <w:rsid w:val="009D1122"/>
    <w:rsid w:val="00DB20EC"/>
    <w:rsid w:val="00E2306D"/>
    <w:rsid w:val="00EB4C39"/>
    <w:rsid w:val="00F80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D112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D112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2</Pages>
  <Words>210</Words>
  <Characters>119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h</dc:creator>
  <cp:lastModifiedBy>admin</cp:lastModifiedBy>
  <cp:revision>7</cp:revision>
  <dcterms:created xsi:type="dcterms:W3CDTF">2014-09-16T03:08:00Z</dcterms:created>
  <dcterms:modified xsi:type="dcterms:W3CDTF">2014-09-16T11:07:00Z</dcterms:modified>
</cp:coreProperties>
</file>